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366" r:id="rId3"/>
    <p:sldId id="2432" r:id="rId4"/>
    <p:sldId id="2430" r:id="rId5"/>
    <p:sldId id="2421" r:id="rId6"/>
    <p:sldId id="2433" r:id="rId7"/>
    <p:sldId id="2434" r:id="rId8"/>
    <p:sldId id="2435" r:id="rId9"/>
    <p:sldId id="2436" r:id="rId10"/>
    <p:sldId id="2429" r:id="rId11"/>
    <p:sldId id="2371" r:id="rId1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88499EC2-6B14-DE06-65C1-B79D17B196FE}" name="Cordeiro, Carlos" initials="CC" userId="S::carlos.cordeiro@intel.com::88fae4d8-0bc4-44b0-bd3b-95ac83b12c17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iou, Laurent" initials="CL" lastIdx="1" clrIdx="0">
    <p:extLst>
      <p:ext uri="{19B8F6BF-5375-455C-9EA6-DF929625EA0E}">
        <p15:presenceInfo xmlns:p15="http://schemas.microsoft.com/office/powerpoint/2012/main" userId="S::laurent.cariou@intel.com::4453f93f-2ed2-46e8-bb8c-3237fbfdd40b" providerId="AD"/>
      </p:ext>
    </p:extLst>
  </p:cmAuthor>
  <p:cmAuthor id="2" name="Arik Klein" initials="AK" lastIdx="1" clrIdx="1">
    <p:extLst>
      <p:ext uri="{19B8F6BF-5375-455C-9EA6-DF929625EA0E}">
        <p15:presenceInfo xmlns:p15="http://schemas.microsoft.com/office/powerpoint/2012/main" userId="Arik Klein" providerId="None"/>
      </p:ext>
    </p:extLst>
  </p:cmAuthor>
  <p:cmAuthor id="3" name="Ezer Melzer (TRC)" initials="EM(" lastIdx="1" clrIdx="2">
    <p:extLst>
      <p:ext uri="{19B8F6BF-5375-455C-9EA6-DF929625EA0E}">
        <p15:presenceInfo xmlns:p15="http://schemas.microsoft.com/office/powerpoint/2012/main" userId="S-1-5-21-147214757-305610072-1517763936-4623848" providerId="AD"/>
      </p:ext>
    </p:extLst>
  </p:cmAuthor>
  <p:cmAuthor id="4" name="Rani Keren" initials="RK" lastIdx="26" clrIdx="3">
    <p:extLst>
      <p:ext uri="{19B8F6BF-5375-455C-9EA6-DF929625EA0E}">
        <p15:presenceInfo xmlns:p15="http://schemas.microsoft.com/office/powerpoint/2012/main" userId="S-1-5-21-147214757-305610072-1517763936-7710363" providerId="AD"/>
      </p:ext>
    </p:extLst>
  </p:cmAuthor>
  <p:cmAuthor id="5" name="Shimi Shilo (TRC)" initials="SS(" lastIdx="5" clrIdx="4">
    <p:extLst>
      <p:ext uri="{19B8F6BF-5375-455C-9EA6-DF929625EA0E}">
        <p15:presenceInfo xmlns:p15="http://schemas.microsoft.com/office/powerpoint/2012/main" userId="S-1-5-21-147214757-305610072-1517763936-462378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99FF"/>
    <a:srgbClr val="0000FF"/>
    <a:srgbClr val="FCCDC8"/>
    <a:srgbClr val="FAFCB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6366" autoAdjust="0"/>
  </p:normalViewPr>
  <p:slideViewPr>
    <p:cSldViewPr>
      <p:cViewPr varScale="1">
        <p:scale>
          <a:sx n="114" d="100"/>
          <a:sy n="114" d="100"/>
        </p:scale>
        <p:origin x="1506" y="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3870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8/10/relationships/authors" Target="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23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at least one mode of operation capable of improved </a:t>
            </a:r>
            <a:r>
              <a:rPr lang="en-US" sz="1800" u="sng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support, compared to 802.11be, for applications with </a:t>
            </a:r>
            <a:r>
              <a:rPr lang="en-US" sz="1800" u="sng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stringent</a:t>
            </a:r>
            <a:r>
              <a:rPr lang="en-US" sz="1800" strike="sngStrike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worst</a:t>
            </a:r>
            <a:r>
              <a:rPr lang="en-US" sz="1800" strike="sngStrike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-case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latency and jitter </a:t>
            </a:r>
            <a:r>
              <a:rPr lang="en-US" sz="1800" u="sng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requirements</a:t>
            </a:r>
            <a:r>
              <a:rPr lang="en-US" sz="1800" strike="sngStrike" dirty="0" err="1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compared</a:t>
            </a:r>
            <a:r>
              <a:rPr lang="en-US" sz="1800" strike="sngStrike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to 802.11be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 // i.e., avoid “worst-case”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5825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/>
              <a:t>Jiqing</a:t>
            </a:r>
            <a:r>
              <a:rPr lang="en-GB" dirty="0"/>
              <a:t> Ni, Oppo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himi Shilo et al, Huawei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0739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May 202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Jiqing Ni et al., OPPO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92075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On </a:t>
            </a:r>
            <a:r>
              <a:rPr lang="en-US" altLang="en-US" dirty="0"/>
              <a:t>Interference Mitigation Pilot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193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US" sz="2000" b="0" dirty="0"/>
              <a:t>July 23, 2025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6670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endParaRPr lang="en-GB" sz="2000" dirty="0">
              <a:solidFill>
                <a:srgbClr val="000000"/>
              </a:solidFill>
            </a:endParaRP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2373FD56-E6C5-48DA-86C8-9CD2D19981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798803"/>
              </p:ext>
            </p:extLst>
          </p:nvPr>
        </p:nvGraphicFramePr>
        <p:xfrm>
          <a:off x="523875" y="3171825"/>
          <a:ext cx="781685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Document" r:id="rId4" imgW="8255780" imgH="2781221" progId="Word.Document.8">
                  <p:embed/>
                </p:oleObj>
              </mc:Choice>
              <mc:Fallback>
                <p:oleObj name="Document" r:id="rId4" imgW="8255780" imgH="2781221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3171825"/>
                        <a:ext cx="7816850" cy="2620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AB27C4-2077-478E-A445-DB8A0D1A4B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posal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7D5710-C935-41CA-9271-29DC566C67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05000"/>
            <a:ext cx="8382000" cy="4113213"/>
          </a:xfrm>
        </p:spPr>
        <p:txBody>
          <a:bodyPr/>
          <a:lstStyle/>
          <a:p>
            <a:pPr marL="457200" indent="-457200">
              <a:buAutoNum type="arabicPeriod"/>
            </a:pPr>
            <a:r>
              <a:rPr lang="en-US" altLang="zh-CN" sz="2000" b="0" dirty="0"/>
              <a:t>Almost </a:t>
            </a:r>
            <a:r>
              <a:rPr lang="en-US" altLang="zh-CN" sz="2000" b="0" dirty="0">
                <a:solidFill>
                  <a:schemeClr val="tx1"/>
                </a:solidFill>
              </a:rPr>
              <a:t>equally distributed IM Pilots pattern with</a:t>
            </a:r>
            <a:r>
              <a:rPr lang="zh-CN" altLang="en-US" sz="2000" b="0" dirty="0">
                <a:solidFill>
                  <a:schemeClr val="tx1"/>
                </a:solidFill>
              </a:rPr>
              <a:t> </a:t>
            </a:r>
            <a:r>
              <a:rPr lang="en-US" altLang="zh-CN" sz="2000" b="0" dirty="0">
                <a:solidFill>
                  <a:schemeClr val="tx1"/>
                </a:solidFill>
              </a:rPr>
              <a:t>around 1-2 MHz density, is preferred no matter what the BW is</a:t>
            </a:r>
            <a:r>
              <a:rPr lang="en-US" altLang="zh-CN" sz="2000" b="0" dirty="0"/>
              <a:t>.</a:t>
            </a:r>
          </a:p>
          <a:p>
            <a:pPr marL="457200" indent="-457200">
              <a:buAutoNum type="arabicPeriod"/>
            </a:pPr>
            <a:r>
              <a:rPr lang="en-US" altLang="zh-CN" sz="2000" b="0" dirty="0"/>
              <a:t>zero-energy pilot (null pilot) </a:t>
            </a:r>
            <a:r>
              <a:rPr lang="en-US" altLang="zh-CN" sz="2000" b="0" dirty="0">
                <a:solidFill>
                  <a:schemeClr val="tx1"/>
                </a:solidFill>
              </a:rPr>
              <a:t>is supported</a:t>
            </a:r>
            <a:r>
              <a:rPr lang="en-US" altLang="zh-CN" sz="2000" b="0" dirty="0"/>
              <a:t>.</a:t>
            </a:r>
          </a:p>
          <a:p>
            <a:pPr marL="457200" indent="-457200">
              <a:buAutoNum type="arabicPeriod"/>
            </a:pPr>
            <a:r>
              <a:rPr lang="en-US" altLang="zh-CN" sz="2000" b="0" dirty="0"/>
              <a:t>IM pilots could be configured perSTA within OFDMA system.</a:t>
            </a:r>
          </a:p>
          <a:p>
            <a:pPr marL="457200" indent="-457200">
              <a:buAutoNum type="arabicPeriod"/>
            </a:pPr>
            <a:endParaRPr lang="en-US" altLang="zh-CN" b="0" dirty="0"/>
          </a:p>
          <a:p>
            <a:pPr marL="457200" indent="-457200">
              <a:buAutoNum type="arabicPeriod"/>
            </a:pPr>
            <a:endParaRPr lang="en-US" altLang="zh-CN" b="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1F7981-70CF-4F4F-9553-8E804130366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72652DE-0518-4D0A-A47A-84D228227EDA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8B6EE05E-B8B4-421B-8DB0-2BFDC90A4307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43181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FD632C-601A-4A94-BE59-470DF10465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6275" y="590550"/>
            <a:ext cx="7770813" cy="1065213"/>
          </a:xfrm>
        </p:spPr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62CB8B-E68E-411E-B495-FF7C428921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6275" y="1474788"/>
            <a:ext cx="7770813" cy="4468812"/>
          </a:xfrm>
        </p:spPr>
        <p:txBody>
          <a:bodyPr/>
          <a:lstStyle/>
          <a:p>
            <a:pPr marL="0" indent="0"/>
            <a:r>
              <a:rPr lang="en-US" sz="1800" dirty="0"/>
              <a:t>[1] 11-24-1264r0: Supporting Rx Interference Mitigation in </a:t>
            </a:r>
            <a:r>
              <a:rPr lang="en-US" sz="1800" dirty="0" err="1"/>
              <a:t>TGbn</a:t>
            </a: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F97BCA-45DD-4287-90E1-78F609E9562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82AEE9-6CD3-4622-8834-6936F111453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855552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1" y="685800"/>
            <a:ext cx="7970837" cy="798910"/>
          </a:xfrm>
        </p:spPr>
        <p:txBody>
          <a:bodyPr/>
          <a:lstStyle/>
          <a:p>
            <a:r>
              <a:rPr lang="en-US" sz="2800" dirty="0"/>
              <a:t>Interference Sour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371600"/>
            <a:ext cx="8153399" cy="5486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1"/>
                </a:solidFill>
              </a:rPr>
              <a:t>To understand the interference Sources [1]: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Bluetooth [2.4GHz, 1/2 MHz, low power, 1600/ x0-x00hop/s, 600us/x-x0ms per hop]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UWB [3-10GHz, wideband, very low power, &gt;500MHz]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Radar [ 2-4GHz(S band) and other bands, wideband]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WLAN Sig (11b/11a/…, OBSS, fully or partially overlapped) 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Spur (from RF or other sources, like USB)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Dc leakage [supported from the beginning with null subcarriers around indices as “0”]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sz="1400" dirty="0">
                <a:solidFill>
                  <a:schemeClr val="tx1"/>
                </a:solidFill>
              </a:rPr>
              <a:t>Other signals (NRU, LTEU, or other signals)…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>
                <a:solidFill>
                  <a:schemeClr val="tx1"/>
                </a:solidFill>
              </a:rPr>
              <a:t>Interference type at frequency domain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altLang="zh-CN" sz="1400" b="0" dirty="0">
                <a:solidFill>
                  <a:schemeClr val="tx1"/>
                </a:solidFill>
              </a:rPr>
              <a:t>Partial band/wideband</a:t>
            </a:r>
            <a:endParaRPr lang="en-US" altLang="zh-CN" sz="1400" dirty="0">
              <a:solidFill>
                <a:schemeClr val="tx1"/>
              </a:solidFill>
            </a:endParaRP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Narrow band with hopping or not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Spur like</a:t>
            </a:r>
            <a:endParaRPr lang="en-US" altLang="zh-CN" sz="1400" b="0" dirty="0">
              <a:solidFill>
                <a:schemeClr val="tx1"/>
              </a:solidFill>
            </a:endParaRP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altLang="zh-CN" sz="1400" b="0" dirty="0">
                <a:solidFill>
                  <a:schemeClr val="tx1"/>
                </a:solidFill>
              </a:rPr>
              <a:t>Inband, ACI or AACI </a:t>
            </a:r>
            <a:r>
              <a:rPr lang="en-US" altLang="zh-CN" sz="1400" dirty="0">
                <a:solidFill>
                  <a:schemeClr val="tx1"/>
                </a:solidFill>
              </a:rPr>
              <a:t>…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>
                <a:solidFill>
                  <a:schemeClr val="tx1"/>
                </a:solidFill>
              </a:rPr>
              <a:t>Interference type at Time domain</a:t>
            </a:r>
          </a:p>
          <a:p>
            <a:pPr lvl="1"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It happens within STF (AGC), or any data Part (Detect)</a:t>
            </a:r>
          </a:p>
          <a:p>
            <a:pPr lvl="1">
              <a:buFont typeface="Times New Roman" panose="02020603050405020304" pitchFamily="18" charset="0"/>
              <a:buChar char="⁃"/>
            </a:pPr>
            <a:endParaRPr lang="en-US" sz="1400" b="0" dirty="0">
              <a:solidFill>
                <a:schemeClr val="tx1"/>
              </a:solidFill>
            </a:endParaRPr>
          </a:p>
          <a:p>
            <a:pPr marL="457200" lvl="1" indent="0"/>
            <a:endParaRPr lang="en-US" sz="1600" b="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9687203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1" y="685800"/>
            <a:ext cx="7970837" cy="798910"/>
          </a:xfrm>
        </p:spPr>
        <p:txBody>
          <a:bodyPr/>
          <a:lstStyle/>
          <a:p>
            <a:r>
              <a:rPr lang="en-US" sz="2800" dirty="0"/>
              <a:t>Potential Scenarios for IM Pilots (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070DC7D-3B1D-486C-B430-21D68A63A158}"/>
              </a:ext>
            </a:extLst>
          </p:cNvPr>
          <p:cNvSpPr txBox="1"/>
          <p:nvPr/>
        </p:nvSpPr>
        <p:spPr>
          <a:xfrm>
            <a:off x="76200" y="2833300"/>
            <a:ext cx="147835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tx1"/>
                </a:solidFill>
              </a:rPr>
              <a:t>Transmission</a:t>
            </a:r>
            <a:endParaRPr lang="zh-CN" altLang="en-US" sz="12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E935E23-F5EF-4FE2-AA9C-A2FC3A2A717E}"/>
              </a:ext>
            </a:extLst>
          </p:cNvPr>
          <p:cNvSpPr txBox="1"/>
          <p:nvPr/>
        </p:nvSpPr>
        <p:spPr>
          <a:xfrm>
            <a:off x="571501" y="3962430"/>
            <a:ext cx="7970837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nefits may be achieved with following methods: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interference with small power, IM pilots would be utilized within equalizer with interference reduction &amp; whiten</a:t>
            </a:r>
            <a:r>
              <a:rPr lang="en-US" altLang="zh-CN" sz="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en-US" altLang="zh-CN" sz="1400" dirty="0">
              <a:solidFill>
                <a:schemeClr val="tx1"/>
              </a:solidFill>
            </a:endParaRP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For narrow band or spur with large power, the soft LLR of the symbols around the interference would be set as 0 or updated directly. 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For too large interference , the receiver may drop the rxProcess for power saving.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It would provide better noise estimation performance for bands without interference.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The interference info could be reported to aid the data transmission or retransmission.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endParaRPr lang="en-US" altLang="zh-CN" sz="1400" dirty="0">
              <a:solidFill>
                <a:schemeClr val="tx1"/>
              </a:solidFill>
            </a:endParaRPr>
          </a:p>
        </p:txBody>
      </p:sp>
      <p:grpSp>
        <p:nvGrpSpPr>
          <p:cNvPr id="3" name="Group 4">
            <a:extLst>
              <a:ext uri="{FF2B5EF4-FFF2-40B4-BE49-F238E27FC236}">
                <a16:creationId xmlns:a16="http://schemas.microsoft.com/office/drawing/2014/main" id="{CAB08F47-8A7A-4060-8D52-D6B88D480E0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173163" y="1552575"/>
            <a:ext cx="7285037" cy="2028825"/>
            <a:chOff x="739" y="1266"/>
            <a:chExt cx="4589" cy="1278"/>
          </a:xfrm>
        </p:grpSpPr>
        <p:sp>
          <p:nvSpPr>
            <p:cNvPr id="6" name="AutoShape 3">
              <a:extLst>
                <a:ext uri="{FF2B5EF4-FFF2-40B4-BE49-F238E27FC236}">
                  <a16:creationId xmlns:a16="http://schemas.microsoft.com/office/drawing/2014/main" id="{2B001299-6975-4DFC-AA35-F9C8B9B7AD4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739" y="1266"/>
              <a:ext cx="4589" cy="1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" name="Rectangle 5">
              <a:extLst>
                <a:ext uri="{FF2B5EF4-FFF2-40B4-BE49-F238E27FC236}">
                  <a16:creationId xmlns:a16="http://schemas.microsoft.com/office/drawing/2014/main" id="{99F5E763-4F37-43DE-AEA8-9244BAC66B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8" y="2194"/>
              <a:ext cx="1456" cy="343"/>
            </a:xfrm>
            <a:prstGeom prst="rect">
              <a:avLst/>
            </a:prstGeom>
            <a:solidFill>
              <a:srgbClr val="FBE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Rectangle 6">
              <a:extLst>
                <a:ext uri="{FF2B5EF4-FFF2-40B4-BE49-F238E27FC236}">
                  <a16:creationId xmlns:a16="http://schemas.microsoft.com/office/drawing/2014/main" id="{821A8784-8177-48BC-A523-E7B4C6CB62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8" y="2194"/>
              <a:ext cx="1456" cy="343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Rectangle 7">
              <a:extLst>
                <a:ext uri="{FF2B5EF4-FFF2-40B4-BE49-F238E27FC236}">
                  <a16:creationId xmlns:a16="http://schemas.microsoft.com/office/drawing/2014/main" id="{6D02E367-F819-4DA5-A2C8-BF29A1079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7" y="1832"/>
              <a:ext cx="392" cy="705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Rectangle 8">
              <a:extLst>
                <a:ext uri="{FF2B5EF4-FFF2-40B4-BE49-F238E27FC236}">
                  <a16:creationId xmlns:a16="http://schemas.microsoft.com/office/drawing/2014/main" id="{90D0415E-ECC6-4D15-A3D2-E964F2C33A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9" y="1832"/>
              <a:ext cx="490" cy="705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Rectangle 9">
              <a:extLst>
                <a:ext uri="{FF2B5EF4-FFF2-40B4-BE49-F238E27FC236}">
                  <a16:creationId xmlns:a16="http://schemas.microsoft.com/office/drawing/2014/main" id="{EEF931F6-840C-4A89-8BE3-05B896D676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4" y="1832"/>
              <a:ext cx="1455" cy="705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Rectangle 10">
              <a:extLst>
                <a:ext uri="{FF2B5EF4-FFF2-40B4-BE49-F238E27FC236}">
                  <a16:creationId xmlns:a16="http://schemas.microsoft.com/office/drawing/2014/main" id="{683D6793-7EB3-4068-A410-E946EEA34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9" y="1832"/>
              <a:ext cx="490" cy="705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Rectangle 11">
              <a:extLst>
                <a:ext uri="{FF2B5EF4-FFF2-40B4-BE49-F238E27FC236}">
                  <a16:creationId xmlns:a16="http://schemas.microsoft.com/office/drawing/2014/main" id="{A36D133E-0759-44F5-9EA4-98D036F5F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9" y="1832"/>
              <a:ext cx="363" cy="705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8BEC2669-32BF-4B82-B644-3BBE4FF8F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6" y="1986"/>
              <a:ext cx="833" cy="110"/>
            </a:xfrm>
            <a:prstGeom prst="rect">
              <a:avLst/>
            </a:prstGeom>
            <a:solidFill>
              <a:srgbClr val="BDD7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Rectangle 13">
              <a:extLst>
                <a:ext uri="{FF2B5EF4-FFF2-40B4-BE49-F238E27FC236}">
                  <a16:creationId xmlns:a16="http://schemas.microsoft.com/office/drawing/2014/main" id="{3BE70E90-5B1B-4C3E-AD47-168C6E235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6" y="1986"/>
              <a:ext cx="833" cy="110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4">
              <a:extLst>
                <a:ext uri="{FF2B5EF4-FFF2-40B4-BE49-F238E27FC236}">
                  <a16:creationId xmlns:a16="http://schemas.microsoft.com/office/drawing/2014/main" id="{B53C17BF-C080-443F-BD85-7C563F449BA7}"/>
                </a:ext>
              </a:extLst>
            </p:cNvPr>
            <p:cNvSpPr>
              <a:spLocks/>
            </p:cNvSpPr>
            <p:nvPr/>
          </p:nvSpPr>
          <p:spPr bwMode="auto">
            <a:xfrm>
              <a:off x="748" y="1902"/>
              <a:ext cx="3651" cy="0"/>
            </a:xfrm>
            <a:custGeom>
              <a:avLst/>
              <a:gdLst>
                <a:gd name="T0" fmla="*/ 0 w 3651"/>
                <a:gd name="T1" fmla="*/ 3651 w 3651"/>
                <a:gd name="T2" fmla="*/ 0 w 365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3651">
                  <a:moveTo>
                    <a:pt x="0" y="0"/>
                  </a:moveTo>
                  <a:lnTo>
                    <a:pt x="3651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588" cap="sq">
              <a:solidFill>
                <a:srgbClr val="C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Rectangle 15">
              <a:extLst>
                <a:ext uri="{FF2B5EF4-FFF2-40B4-BE49-F238E27FC236}">
                  <a16:creationId xmlns:a16="http://schemas.microsoft.com/office/drawing/2014/main" id="{9318E764-379D-4A04-8C28-AF4BFE323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7" y="1422"/>
              <a:ext cx="2044" cy="343"/>
            </a:xfrm>
            <a:prstGeom prst="rect">
              <a:avLst/>
            </a:prstGeom>
            <a:solidFill>
              <a:srgbClr val="A8D0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Rectangle 16">
              <a:extLst>
                <a:ext uri="{FF2B5EF4-FFF2-40B4-BE49-F238E27FC236}">
                  <a16:creationId xmlns:a16="http://schemas.microsoft.com/office/drawing/2014/main" id="{7DB399ED-37A4-4E26-B4F1-A35882BD6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7" y="1422"/>
              <a:ext cx="2044" cy="343"/>
            </a:xfrm>
            <a:prstGeom prst="rect">
              <a:avLst/>
            </a:prstGeom>
            <a:noFill/>
            <a:ln w="1588" cap="sq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Rectangle 17">
              <a:extLst>
                <a:ext uri="{FF2B5EF4-FFF2-40B4-BE49-F238E27FC236}">
                  <a16:creationId xmlns:a16="http://schemas.microsoft.com/office/drawing/2014/main" id="{9A9CD1CB-2B7E-4D5E-9243-DA6051793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6" y="2097"/>
              <a:ext cx="1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 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18">
              <a:extLst>
                <a:ext uri="{FF2B5EF4-FFF2-40B4-BE49-F238E27FC236}">
                  <a16:creationId xmlns:a16="http://schemas.microsoft.com/office/drawing/2014/main" id="{2E754737-062B-47C3-B4C2-12B28533C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2" y="2140"/>
              <a:ext cx="402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LSIG</a:t>
              </a:r>
              <a:r>
                <a:rPr lang="en-US" altLang="zh-CN" sz="800" dirty="0">
                  <a:solidFill>
                    <a:srgbClr val="000000"/>
                  </a:solidFill>
                  <a:latin typeface="Comic Sans MS" panose="030F0702030302020204" pitchFamily="66" charset="0"/>
                </a:rPr>
                <a:t>&amp;RLSIG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19">
              <a:extLst>
                <a:ext uri="{FF2B5EF4-FFF2-40B4-BE49-F238E27FC236}">
                  <a16:creationId xmlns:a16="http://schemas.microsoft.com/office/drawing/2014/main" id="{5C8F4B24-A4B4-47DA-B309-94F9552A3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4" y="2097"/>
              <a:ext cx="179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UHR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20">
              <a:extLst>
                <a:ext uri="{FF2B5EF4-FFF2-40B4-BE49-F238E27FC236}">
                  <a16:creationId xmlns:a16="http://schemas.microsoft.com/office/drawing/2014/main" id="{8A36FD08-A1BB-4F08-9C65-42C43D6911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8" y="2172"/>
              <a:ext cx="291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Preamble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21">
              <a:extLst>
                <a:ext uri="{FF2B5EF4-FFF2-40B4-BE49-F238E27FC236}">
                  <a16:creationId xmlns:a16="http://schemas.microsoft.com/office/drawing/2014/main" id="{5D61BE1D-A46F-41AC-929C-839930D238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8" y="2097"/>
              <a:ext cx="285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UHRSTF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22">
              <a:extLst>
                <a:ext uri="{FF2B5EF4-FFF2-40B4-BE49-F238E27FC236}">
                  <a16:creationId xmlns:a16="http://schemas.microsoft.com/office/drawing/2014/main" id="{E0052D8B-05F3-4D2C-A681-1FE8EA887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6" y="2172"/>
              <a:ext cx="307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/UHRLTF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23">
              <a:extLst>
                <a:ext uri="{FF2B5EF4-FFF2-40B4-BE49-F238E27FC236}">
                  <a16:creationId xmlns:a16="http://schemas.microsoft.com/office/drawing/2014/main" id="{D790273E-51AE-4989-BC4A-D7DBC64A67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6" y="2142"/>
              <a:ext cx="366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LSTF/LLTF</a:t>
              </a:r>
              <a:endPara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24">
              <a:extLst>
                <a:ext uri="{FF2B5EF4-FFF2-40B4-BE49-F238E27FC236}">
                  <a16:creationId xmlns:a16="http://schemas.microsoft.com/office/drawing/2014/main" id="{EBE25080-F291-41B9-8298-67822E2830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2" y="1290"/>
              <a:ext cx="142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4672C4"/>
                  </a:solidFill>
                  <a:effectLst/>
                  <a:latin typeface="Comic Sans MS" panose="030F0702030302020204" pitchFamily="66" charset="0"/>
                </a:rPr>
                <a:t>ACI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25">
              <a:extLst>
                <a:ext uri="{FF2B5EF4-FFF2-40B4-BE49-F238E27FC236}">
                  <a16:creationId xmlns:a16="http://schemas.microsoft.com/office/drawing/2014/main" id="{C4507972-1838-400E-BE34-4F4BA9DC9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5" y="1781"/>
              <a:ext cx="152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4672C4"/>
                  </a:solidFill>
                  <a:effectLst/>
                  <a:latin typeface="Comic Sans MS" panose="030F0702030302020204" pitchFamily="66" charset="0"/>
                </a:rPr>
                <a:t>spur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Rectangle 26">
              <a:extLst>
                <a:ext uri="{FF2B5EF4-FFF2-40B4-BE49-F238E27FC236}">
                  <a16:creationId xmlns:a16="http://schemas.microsoft.com/office/drawing/2014/main" id="{A9AC19BF-2FD8-4E0C-B185-2C39C70D31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6" y="1988"/>
              <a:ext cx="403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4672C4"/>
                  </a:solidFill>
                  <a:effectLst/>
                  <a:latin typeface="Comic Sans MS" panose="030F0702030302020204" pitchFamily="66" charset="0"/>
                </a:rPr>
                <a:t>Narrow Band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Rectangle 27">
              <a:extLst>
                <a:ext uri="{FF2B5EF4-FFF2-40B4-BE49-F238E27FC236}">
                  <a16:creationId xmlns:a16="http://schemas.microsoft.com/office/drawing/2014/main" id="{732A0BFF-8E96-4CAE-8778-253B19282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5" y="2278"/>
              <a:ext cx="617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4672C4"/>
                  </a:solidFill>
                  <a:effectLst/>
                  <a:latin typeface="Comic Sans MS" panose="030F0702030302020204" pitchFamily="66" charset="0"/>
                </a:rPr>
                <a:t>Partially overlapped 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Rectangle 28">
              <a:extLst>
                <a:ext uri="{FF2B5EF4-FFF2-40B4-BE49-F238E27FC236}">
                  <a16:creationId xmlns:a16="http://schemas.microsoft.com/office/drawing/2014/main" id="{755A0442-0814-4C03-9086-B01AF70767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9" y="2353"/>
              <a:ext cx="168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4672C4"/>
                  </a:solidFill>
                  <a:effectLst/>
                  <a:latin typeface="Comic Sans MS" panose="030F0702030302020204" pitchFamily="66" charset="0"/>
                </a:rPr>
                <a:t>Band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Rectangle 29">
              <a:extLst>
                <a:ext uri="{FF2B5EF4-FFF2-40B4-BE49-F238E27FC236}">
                  <a16:creationId xmlns:a16="http://schemas.microsoft.com/office/drawing/2014/main" id="{9B17A4A4-4E55-41C1-9C79-946B8F46C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135"/>
              <a:ext cx="167" cy="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4572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9144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371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18288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8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omic Sans MS" panose="030F0702030302020204" pitchFamily="66" charset="0"/>
                </a:rPr>
                <a:t>Data</a:t>
              </a:r>
              <a:endPara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426686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1" y="685800"/>
            <a:ext cx="7970837" cy="798910"/>
          </a:xfrm>
        </p:spPr>
        <p:txBody>
          <a:bodyPr/>
          <a:lstStyle/>
          <a:p>
            <a:r>
              <a:rPr lang="en-US" sz="2800" dirty="0"/>
              <a:t>Potential Scenarios for IM Pilots (2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B48A0163-052C-4200-BCE0-A35513611670}"/>
              </a:ext>
            </a:extLst>
          </p:cNvPr>
          <p:cNvGrpSpPr/>
          <p:nvPr/>
        </p:nvGrpSpPr>
        <p:grpSpPr>
          <a:xfrm>
            <a:off x="990600" y="2098570"/>
            <a:ext cx="3200400" cy="1320688"/>
            <a:chOff x="1066800" y="2129700"/>
            <a:chExt cx="7086600" cy="2137500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14856CA2-87D3-473C-B77D-203DD1F4E15C}"/>
                </a:ext>
              </a:extLst>
            </p:cNvPr>
            <p:cNvSpPr/>
            <p:nvPr/>
          </p:nvSpPr>
          <p:spPr bwMode="auto">
            <a:xfrm>
              <a:off x="1066800" y="3200400"/>
              <a:ext cx="7086600" cy="106680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cap="flat" cmpd="sng" algn="ctr">
              <a:solidFill>
                <a:schemeClr val="accent3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E89F869F-E7F4-41B0-9DAC-789E4678AAD7}"/>
                </a:ext>
              </a:extLst>
            </p:cNvPr>
            <p:cNvSpPr/>
            <p:nvPr/>
          </p:nvSpPr>
          <p:spPr bwMode="auto">
            <a:xfrm>
              <a:off x="2354265" y="2129700"/>
              <a:ext cx="4510082" cy="2137499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cap="flat" cmpd="sng" algn="ctr">
              <a:solidFill>
                <a:schemeClr val="accent3">
                  <a:lumMod val="40000"/>
                  <a:lumOff val="6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B3785F30-D01A-4EE1-8425-338FCE427A15}"/>
              </a:ext>
            </a:extLst>
          </p:cNvPr>
          <p:cNvSpPr txBox="1"/>
          <p:nvPr/>
        </p:nvSpPr>
        <p:spPr>
          <a:xfrm>
            <a:off x="-76200" y="2929839"/>
            <a:ext cx="18288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OBSS interference</a:t>
            </a:r>
            <a:endParaRPr lang="zh-CN" altLang="en-US" sz="1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72B916A-D2FA-4AF9-BFC3-643FE587CE41}"/>
              </a:ext>
            </a:extLst>
          </p:cNvPr>
          <p:cNvSpPr txBox="1"/>
          <p:nvPr/>
        </p:nvSpPr>
        <p:spPr>
          <a:xfrm>
            <a:off x="1596838" y="2538917"/>
            <a:ext cx="20514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Data Transmission</a:t>
            </a:r>
            <a:endParaRPr lang="zh-CN" altLang="en-US" sz="14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C9FDBE9-57B2-400C-B905-F9C448C92445}"/>
              </a:ext>
            </a:extLst>
          </p:cNvPr>
          <p:cNvSpPr txBox="1"/>
          <p:nvPr/>
        </p:nvSpPr>
        <p:spPr>
          <a:xfrm>
            <a:off x="381000" y="3623185"/>
            <a:ext cx="8687594" cy="25699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 For Spatial Reuse,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The intended data transmission would overlap the OBSS interference.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The transmitter that knows the interference info could utilize the IM pilots to improve detect performance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The OBSS interference may be partially or fully band-overlapped.</a:t>
            </a:r>
          </a:p>
          <a:p>
            <a:pPr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 For Co-SR,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A sharing AP shall transmit a Trigger frame to initiate concurrent Co-SR transmissions with one other AP within its obtained TXOP BW.</a:t>
            </a:r>
          </a:p>
          <a:p>
            <a:pPr lvl="1">
              <a:spcBef>
                <a:spcPts val="600"/>
              </a:spcBef>
              <a:buFont typeface="Times New Roman" panose="02020603050405020304" pitchFamily="18" charset="0"/>
              <a:buChar char="⁃"/>
            </a:pPr>
            <a:r>
              <a:rPr lang="en-US" altLang="zh-CN" sz="1400" dirty="0">
                <a:solidFill>
                  <a:schemeClr val="tx1"/>
                </a:solidFill>
              </a:rPr>
              <a:t>IM pilots could be configured to improve the link perf if necessary.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D5082A0C-0B28-456A-BE16-9D1B8BDFD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3103" y="2028236"/>
            <a:ext cx="4876800" cy="1397516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7E4A425F-C90C-404A-9878-D207F97DF404}"/>
              </a:ext>
            </a:extLst>
          </p:cNvPr>
          <p:cNvSpPr/>
          <p:nvPr/>
        </p:nvSpPr>
        <p:spPr bwMode="auto">
          <a:xfrm>
            <a:off x="8915400" y="1981200"/>
            <a:ext cx="533400" cy="1546959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6468099-05A2-4AB4-9820-93692F97E216}"/>
              </a:ext>
            </a:extLst>
          </p:cNvPr>
          <p:cNvSpPr txBox="1"/>
          <p:nvPr/>
        </p:nvSpPr>
        <p:spPr>
          <a:xfrm>
            <a:off x="5619275" y="1605286"/>
            <a:ext cx="2661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-SR</a:t>
            </a:r>
            <a:endParaRPr lang="zh-CN" altLang="en-US" sz="14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03BCA00-239C-4661-960B-72E1B57045B2}"/>
              </a:ext>
            </a:extLst>
          </p:cNvPr>
          <p:cNvSpPr txBox="1"/>
          <p:nvPr/>
        </p:nvSpPr>
        <p:spPr>
          <a:xfrm>
            <a:off x="1185062" y="1616204"/>
            <a:ext cx="2661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R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9385695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ECE5DC-4881-498A-8DF7-94923D539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serv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9634C2-2345-4376-AE2D-1F843495B0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8077200" cy="4495800"/>
          </a:xfrm>
        </p:spPr>
        <p:txBody>
          <a:bodyPr/>
          <a:lstStyle/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0" i="1" dirty="0">
                <a:solidFill>
                  <a:srgbClr val="0070C0"/>
                </a:solidFill>
              </a:rPr>
              <a:t>Equally distributed </a:t>
            </a:r>
            <a:r>
              <a:rPr lang="en-US" altLang="zh-CN" sz="2000" b="0" dirty="0">
                <a:solidFill>
                  <a:schemeClr val="tx1"/>
                </a:solidFill>
              </a:rPr>
              <a:t>IM Pilots would provide better performance due to the randomness of interference. </a:t>
            </a:r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</a:rPr>
              <a:t>To handle </a:t>
            </a:r>
            <a:r>
              <a:rPr lang="en-US" altLang="zh-CN" sz="2000" b="0" dirty="0">
                <a:solidFill>
                  <a:schemeClr val="tx1"/>
                </a:solidFill>
              </a:rPr>
              <a:t>Bluetooth-like narrowband interference, t</a:t>
            </a:r>
            <a:r>
              <a:rPr lang="en-US" sz="2000" b="0" dirty="0">
                <a:solidFill>
                  <a:schemeClr val="tx1"/>
                </a:solidFill>
              </a:rPr>
              <a:t>he density of IM Pilots had better be around </a:t>
            </a:r>
            <a:r>
              <a:rPr lang="en-US" sz="2000" b="0" i="1" dirty="0">
                <a:solidFill>
                  <a:srgbClr val="0070C0"/>
                </a:solidFill>
              </a:rPr>
              <a:t>1-2 MHz</a:t>
            </a:r>
            <a:r>
              <a:rPr lang="en-US" sz="2000" b="0" dirty="0">
                <a:solidFill>
                  <a:schemeClr val="tx1"/>
                </a:solidFill>
              </a:rPr>
              <a:t>.</a:t>
            </a:r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</a:rPr>
              <a:t>It seems there is no restriction for IM pilots utilized with </a:t>
            </a:r>
            <a:r>
              <a:rPr lang="en-US" sz="2000" b="0" i="1" dirty="0">
                <a:solidFill>
                  <a:srgbClr val="0070C0"/>
                </a:solidFill>
              </a:rPr>
              <a:t>OFDMA </a:t>
            </a:r>
            <a:r>
              <a:rPr lang="en-US" sz="2000" b="0" dirty="0">
                <a:solidFill>
                  <a:schemeClr val="tx1"/>
                </a:solidFill>
              </a:rPr>
              <a:t>system. As the interference could be overlapped with partial or full band,</a:t>
            </a:r>
            <a:r>
              <a:rPr lang="en-US" altLang="zh-CN" sz="2000" b="0" dirty="0">
                <a:solidFill>
                  <a:schemeClr val="tx1"/>
                </a:solidFill>
              </a:rPr>
              <a:t> perSTA IM pilots configuration seems more flexible.</a:t>
            </a:r>
            <a:endParaRPr lang="en-US" sz="2000" b="0" dirty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</a:rPr>
              <a:t>It would be much helpful for IM configuration if the transmitter knows the </a:t>
            </a:r>
            <a:r>
              <a:rPr lang="en-US" sz="2000" b="0" i="1" dirty="0">
                <a:solidFill>
                  <a:srgbClr val="0070C0"/>
                </a:solidFill>
              </a:rPr>
              <a:t>interference information</a:t>
            </a:r>
            <a:r>
              <a:rPr lang="en-US" sz="2000" b="0" dirty="0">
                <a:solidFill>
                  <a:schemeClr val="tx1"/>
                </a:solidFill>
              </a:rPr>
              <a:t>, link SR/C</a:t>
            </a:r>
            <a:r>
              <a:rPr lang="en-US" altLang="zh-CN" sz="2000" b="0" dirty="0">
                <a:solidFill>
                  <a:schemeClr val="tx1"/>
                </a:solidFill>
              </a:rPr>
              <a:t>o-SR scenario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48F914-EC99-419B-818D-2D32CC2AD1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5E7287-B94A-44CE-AD33-520C0AB5EC4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2604229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4FBA7E-667E-4B2A-8E1B-44D5923D93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IM Pilots</a:t>
            </a:r>
            <a:endParaRPr lang="zh-CN" altLang="en-US" dirty="0"/>
          </a:p>
        </p:txBody>
      </p:sp>
      <p:graphicFrame>
        <p:nvGraphicFramePr>
          <p:cNvPr id="7" name="表格 7">
            <a:extLst>
              <a:ext uri="{FF2B5EF4-FFF2-40B4-BE49-F238E27FC236}">
                <a16:creationId xmlns:a16="http://schemas.microsoft.com/office/drawing/2014/main" id="{13836B11-8844-466D-8807-35BE537EFC7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6956550"/>
              </p:ext>
            </p:extLst>
          </p:nvPr>
        </p:nvGraphicFramePr>
        <p:xfrm>
          <a:off x="685800" y="1840365"/>
          <a:ext cx="8077200" cy="293973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3157825903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438615129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2179778620"/>
                    </a:ext>
                  </a:extLst>
                </a:gridCol>
              </a:tblGrid>
              <a:tr h="584384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rmal Pilots</a:t>
                      </a:r>
                      <a:endParaRPr lang="zh-CN" altLang="en-US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zero-energy Pilots</a:t>
                      </a:r>
                      <a:endParaRPr lang="zh-CN" altLang="en-US" dirty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3532690"/>
                  </a:ext>
                </a:extLst>
              </a:tr>
              <a:tr h="56041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hanEst/PT impact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 Depends on chanEst perf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t depends on chanEst perf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1167768"/>
                  </a:ext>
                </a:extLst>
              </a:tr>
              <a:tr h="58438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nterference power impact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Worse perf for low power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t depends on interference power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0275688"/>
                  </a:ext>
                </a:extLst>
              </a:tr>
              <a:tr h="66786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ise Est perf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 gain for noiseEst.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iseEst gain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25738096"/>
                  </a:ext>
                </a:extLst>
              </a:tr>
              <a:tr h="48698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eq design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eed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t need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0183300"/>
                  </a:ext>
                </a:extLst>
              </a:tr>
            </a:tbl>
          </a:graphicData>
        </a:graphic>
      </p:graphicFrame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47F9B22-6B40-4ADC-847A-46AA6B0B8D2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BA8F69A-D11C-4850-916E-97A024C5C0C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Laurent Cariou, Intel</a:t>
            </a:r>
            <a:endParaRPr lang="en-GB" dirty="0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6CECCDEB-9F54-4671-979E-ADF6CC98E8D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3E56B81-714B-43E1-9204-D242C39BA60A}"/>
              </a:ext>
            </a:extLst>
          </p:cNvPr>
          <p:cNvSpPr txBox="1"/>
          <p:nvPr/>
        </p:nvSpPr>
        <p:spPr>
          <a:xfrm>
            <a:off x="830262" y="4897232"/>
            <a:ext cx="7932738" cy="140038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600" b="0" dirty="0">
                <a:solidFill>
                  <a:schemeClr val="tx1"/>
                </a:solidFill>
              </a:rPr>
              <a:t> From our perspective, zero-energy (null-subcarrier) pilots would be preferred, as it would provide better interference estimation performance,</a:t>
            </a:r>
            <a:r>
              <a:rPr lang="zh-CN" altLang="en-US" sz="1600" b="0" dirty="0">
                <a:solidFill>
                  <a:schemeClr val="tx1"/>
                </a:solidFill>
              </a:rPr>
              <a:t> </a:t>
            </a:r>
            <a:r>
              <a:rPr lang="en-US" altLang="zh-CN" sz="1600" dirty="0">
                <a:solidFill>
                  <a:schemeClr val="tx1"/>
                </a:solidFill>
              </a:rPr>
              <a:t>a</a:t>
            </a:r>
            <a:r>
              <a:rPr lang="en-US" altLang="zh-CN" sz="1600" b="0" dirty="0">
                <a:solidFill>
                  <a:schemeClr val="tx1"/>
                </a:solidFill>
              </a:rPr>
              <a:t>nd there is less standardization work for sequence design.</a:t>
            </a:r>
          </a:p>
          <a:p>
            <a:pPr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 zero energy pilots would have worse perf if two concurrent transmissions both are configured with the IM pilots at the same positions.  </a:t>
            </a:r>
            <a:endParaRPr lang="en-US" altLang="zh-CN" sz="16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9619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ECE5DC-4881-498A-8DF7-94923D539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on IM pilots (20MHz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48F914-EC99-419B-818D-2D32CC2AD1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5E7287-B94A-44CE-AD33-520C0AB5EC4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FB5D737-C6C1-455E-9C2B-FBDBDF5DE6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688" y="1676400"/>
            <a:ext cx="7848600" cy="4445675"/>
          </a:xfrm>
          <a:prstGeom prst="rect">
            <a:avLst/>
          </a:prstGeom>
        </p:spPr>
      </p:pic>
      <p:sp>
        <p:nvSpPr>
          <p:cNvPr id="11" name="椭圆 10">
            <a:extLst>
              <a:ext uri="{FF2B5EF4-FFF2-40B4-BE49-F238E27FC236}">
                <a16:creationId xmlns:a16="http://schemas.microsoft.com/office/drawing/2014/main" id="{947B8E78-4131-4594-93CF-1B7794C0CBAF}"/>
              </a:ext>
            </a:extLst>
          </p:cNvPr>
          <p:cNvSpPr/>
          <p:nvPr/>
        </p:nvSpPr>
        <p:spPr bwMode="auto">
          <a:xfrm>
            <a:off x="1371600" y="1676400"/>
            <a:ext cx="6629400" cy="228600"/>
          </a:xfrm>
          <a:prstGeom prst="ellipse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35C45ED4-7B10-47E5-A016-A14D4E49454D}"/>
              </a:ext>
            </a:extLst>
          </p:cNvPr>
          <p:cNvCxnSpPr>
            <a:cxnSpLocks/>
          </p:cNvCxnSpPr>
          <p:nvPr/>
        </p:nvCxnSpPr>
        <p:spPr bwMode="auto">
          <a:xfrm>
            <a:off x="2010412" y="3964781"/>
            <a:ext cx="0" cy="21336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20E07A75-308E-4E8F-A5CF-4A00368F5B42}"/>
              </a:ext>
            </a:extLst>
          </p:cNvPr>
          <p:cNvCxnSpPr>
            <a:cxnSpLocks/>
          </p:cNvCxnSpPr>
          <p:nvPr/>
        </p:nvCxnSpPr>
        <p:spPr bwMode="auto">
          <a:xfrm>
            <a:off x="2609850" y="3962400"/>
            <a:ext cx="0" cy="21336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251EB8E3-0143-48BC-89E7-A5C874F87D54}"/>
              </a:ext>
            </a:extLst>
          </p:cNvPr>
          <p:cNvCxnSpPr>
            <a:cxnSpLocks/>
          </p:cNvCxnSpPr>
          <p:nvPr/>
        </p:nvCxnSpPr>
        <p:spPr bwMode="auto">
          <a:xfrm>
            <a:off x="3012586" y="3962400"/>
            <a:ext cx="0" cy="21336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BAAD80FE-4B13-43FD-BAD6-C4BD96B0C443}"/>
              </a:ext>
            </a:extLst>
          </p:cNvPr>
          <p:cNvCxnSpPr>
            <a:cxnSpLocks/>
          </p:cNvCxnSpPr>
          <p:nvPr/>
        </p:nvCxnSpPr>
        <p:spPr bwMode="auto">
          <a:xfrm>
            <a:off x="3642835" y="3962400"/>
            <a:ext cx="0" cy="21336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73703F84-5B3D-4787-B8C3-5AC94C65E058}"/>
              </a:ext>
            </a:extLst>
          </p:cNvPr>
          <p:cNvCxnSpPr>
            <a:cxnSpLocks/>
          </p:cNvCxnSpPr>
          <p:nvPr/>
        </p:nvCxnSpPr>
        <p:spPr bwMode="auto">
          <a:xfrm>
            <a:off x="5632450" y="3962400"/>
            <a:ext cx="0" cy="21336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E64A6652-684F-45A3-BB4D-30B496FEAA87}"/>
              </a:ext>
            </a:extLst>
          </p:cNvPr>
          <p:cNvCxnSpPr>
            <a:cxnSpLocks/>
          </p:cNvCxnSpPr>
          <p:nvPr/>
        </p:nvCxnSpPr>
        <p:spPr bwMode="auto">
          <a:xfrm>
            <a:off x="6286500" y="3975775"/>
            <a:ext cx="0" cy="21336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5D6DBE79-5328-468B-A15A-DB1CC870A6EC}"/>
              </a:ext>
            </a:extLst>
          </p:cNvPr>
          <p:cNvCxnSpPr>
            <a:cxnSpLocks/>
          </p:cNvCxnSpPr>
          <p:nvPr/>
        </p:nvCxnSpPr>
        <p:spPr bwMode="auto">
          <a:xfrm>
            <a:off x="6584950" y="3981450"/>
            <a:ext cx="0" cy="21336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C9FE9E8B-76F2-41CB-B004-0F8B3752979C}"/>
              </a:ext>
            </a:extLst>
          </p:cNvPr>
          <p:cNvCxnSpPr>
            <a:cxnSpLocks/>
          </p:cNvCxnSpPr>
          <p:nvPr/>
        </p:nvCxnSpPr>
        <p:spPr bwMode="auto">
          <a:xfrm>
            <a:off x="7251700" y="3982125"/>
            <a:ext cx="0" cy="21336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8455017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ECE5DC-4881-498A-8DF7-94923D539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on IM pilots (40MHz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48F914-EC99-419B-818D-2D32CC2AD1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5E7287-B94A-44CE-AD33-520C0AB5EC4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47B8E78-4131-4594-93CF-1B7794C0CBAF}"/>
              </a:ext>
            </a:extLst>
          </p:cNvPr>
          <p:cNvSpPr/>
          <p:nvPr/>
        </p:nvSpPr>
        <p:spPr bwMode="auto">
          <a:xfrm>
            <a:off x="1371600" y="1708148"/>
            <a:ext cx="6172200" cy="196851"/>
          </a:xfrm>
          <a:prstGeom prst="ellipse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4812309-6D75-499C-85CE-C6DADB6ABF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708150"/>
            <a:ext cx="1040524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0C8D319-274B-413E-9672-ABE381CEAB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525183"/>
              </p:ext>
            </p:extLst>
          </p:nvPr>
        </p:nvGraphicFramePr>
        <p:xfrm>
          <a:off x="838200" y="1708150"/>
          <a:ext cx="6705600" cy="437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Visio" r:id="rId3" imgW="9486810" imgH="7048369" progId="Visio.Drawing.15">
                  <p:embed/>
                </p:oleObj>
              </mc:Choice>
              <mc:Fallback>
                <p:oleObj name="Visio" r:id="rId3" imgW="9486810" imgH="70483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08150"/>
                        <a:ext cx="6705600" cy="4375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301DDE47-FD6F-4C8C-BBA1-95713274864D}"/>
              </a:ext>
            </a:extLst>
          </p:cNvPr>
          <p:cNvSpPr txBox="1"/>
          <p:nvPr/>
        </p:nvSpPr>
        <p:spPr>
          <a:xfrm>
            <a:off x="8077200" y="3891109"/>
            <a:ext cx="533400" cy="461665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…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B7CCEAEC-64B8-4369-AA0D-94212A5A7D52}"/>
              </a:ext>
            </a:extLst>
          </p:cNvPr>
          <p:cNvCxnSpPr>
            <a:cxnSpLocks/>
          </p:cNvCxnSpPr>
          <p:nvPr/>
        </p:nvCxnSpPr>
        <p:spPr bwMode="auto">
          <a:xfrm>
            <a:off x="2100261" y="3461067"/>
            <a:ext cx="0" cy="255397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71C400BA-EDED-42D0-9C52-F6CBBEF1C4C7}"/>
              </a:ext>
            </a:extLst>
          </p:cNvPr>
          <p:cNvCxnSpPr>
            <a:cxnSpLocks/>
          </p:cNvCxnSpPr>
          <p:nvPr/>
        </p:nvCxnSpPr>
        <p:spPr bwMode="auto">
          <a:xfrm>
            <a:off x="2786067" y="3505200"/>
            <a:ext cx="0" cy="2509837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FA9C29A7-EE27-4290-BA9E-762C51EB936E}"/>
              </a:ext>
            </a:extLst>
          </p:cNvPr>
          <p:cNvCxnSpPr>
            <a:cxnSpLocks/>
          </p:cNvCxnSpPr>
          <p:nvPr/>
        </p:nvCxnSpPr>
        <p:spPr bwMode="auto">
          <a:xfrm>
            <a:off x="3152775" y="3581400"/>
            <a:ext cx="0" cy="2433637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7319C69-598D-48BD-9119-72C79AD532F1}"/>
              </a:ext>
            </a:extLst>
          </p:cNvPr>
          <p:cNvCxnSpPr>
            <a:cxnSpLocks/>
          </p:cNvCxnSpPr>
          <p:nvPr/>
        </p:nvCxnSpPr>
        <p:spPr bwMode="auto">
          <a:xfrm>
            <a:off x="3750942" y="3581400"/>
            <a:ext cx="0" cy="2433637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85D55A31-6AD8-452D-B052-5092E0B7256A}"/>
              </a:ext>
            </a:extLst>
          </p:cNvPr>
          <p:cNvCxnSpPr>
            <a:cxnSpLocks/>
          </p:cNvCxnSpPr>
          <p:nvPr/>
        </p:nvCxnSpPr>
        <p:spPr bwMode="auto">
          <a:xfrm>
            <a:off x="5895978" y="3505200"/>
            <a:ext cx="0" cy="2509837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A2DC4E04-5758-4C49-A6B2-708CDC0CC5C8}"/>
              </a:ext>
            </a:extLst>
          </p:cNvPr>
          <p:cNvCxnSpPr>
            <a:cxnSpLocks/>
          </p:cNvCxnSpPr>
          <p:nvPr/>
        </p:nvCxnSpPr>
        <p:spPr bwMode="auto">
          <a:xfrm>
            <a:off x="6296027" y="3505200"/>
            <a:ext cx="0" cy="2509837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5A00289-AD90-4024-ADCD-5FE1A31396BF}"/>
              </a:ext>
            </a:extLst>
          </p:cNvPr>
          <p:cNvCxnSpPr>
            <a:cxnSpLocks/>
          </p:cNvCxnSpPr>
          <p:nvPr/>
        </p:nvCxnSpPr>
        <p:spPr bwMode="auto">
          <a:xfrm>
            <a:off x="6883400" y="3511550"/>
            <a:ext cx="0" cy="2503487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9B71518E-EC5E-48E0-AAC8-AC51877D3366}"/>
              </a:ext>
            </a:extLst>
          </p:cNvPr>
          <p:cNvCxnSpPr>
            <a:cxnSpLocks/>
          </p:cNvCxnSpPr>
          <p:nvPr/>
        </p:nvCxnSpPr>
        <p:spPr bwMode="auto">
          <a:xfrm>
            <a:off x="4362130" y="2800350"/>
            <a:ext cx="0" cy="3214687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F86AA07-F64A-4786-92F4-0AF742B4D066}"/>
              </a:ext>
            </a:extLst>
          </p:cNvPr>
          <p:cNvCxnSpPr>
            <a:cxnSpLocks/>
          </p:cNvCxnSpPr>
          <p:nvPr/>
        </p:nvCxnSpPr>
        <p:spPr bwMode="auto">
          <a:xfrm>
            <a:off x="4659630" y="2755900"/>
            <a:ext cx="0" cy="3259137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D4F24FFD-6308-40F8-B677-E7393065BBAB}"/>
              </a:ext>
            </a:extLst>
          </p:cNvPr>
          <p:cNvCxnSpPr>
            <a:cxnSpLocks/>
          </p:cNvCxnSpPr>
          <p:nvPr/>
        </p:nvCxnSpPr>
        <p:spPr bwMode="auto">
          <a:xfrm>
            <a:off x="5311140" y="3461067"/>
            <a:ext cx="0" cy="255397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928490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ECE5DC-4881-498A-8DF7-94923D5390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on IM pilots (80MHz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48F914-EC99-419B-818D-2D32CC2AD1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5E7287-B94A-44CE-AD33-520C0AB5EC4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Jiqing Ni et al., OPPO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dirty="0"/>
              <a:t>May 2025</a:t>
            </a:r>
            <a:endParaRPr lang="en-GB" altLang="zh-CN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47B8E78-4131-4594-93CF-1B7794C0CBAF}"/>
              </a:ext>
            </a:extLst>
          </p:cNvPr>
          <p:cNvSpPr/>
          <p:nvPr/>
        </p:nvSpPr>
        <p:spPr bwMode="auto">
          <a:xfrm>
            <a:off x="609600" y="1905002"/>
            <a:ext cx="7304089" cy="152398"/>
          </a:xfrm>
          <a:prstGeom prst="ellipse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661688A-EF8B-40A7-91DD-0707B6A34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B82800F-FF2E-45A4-A110-3FA26E7C8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B7E483C-37E3-4E95-9CEF-4B3B3163FE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879600"/>
            <a:ext cx="8077200" cy="3616599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40480325-ED89-49F0-8EF0-484BA66E8DE2}"/>
              </a:ext>
            </a:extLst>
          </p:cNvPr>
          <p:cNvSpPr txBox="1"/>
          <p:nvPr/>
        </p:nvSpPr>
        <p:spPr>
          <a:xfrm>
            <a:off x="8275638" y="3352800"/>
            <a:ext cx="533400" cy="461665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…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6875F109-996F-4084-95C9-9DAEB4617CB3}"/>
              </a:ext>
            </a:extLst>
          </p:cNvPr>
          <p:cNvCxnSpPr>
            <a:cxnSpLocks/>
          </p:cNvCxnSpPr>
          <p:nvPr/>
        </p:nvCxnSpPr>
        <p:spPr bwMode="auto">
          <a:xfrm>
            <a:off x="984250" y="2971800"/>
            <a:ext cx="0" cy="22860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F121C3C7-80DA-4E75-9529-D88B4676DC84}"/>
              </a:ext>
            </a:extLst>
          </p:cNvPr>
          <p:cNvCxnSpPr>
            <a:cxnSpLocks/>
          </p:cNvCxnSpPr>
          <p:nvPr/>
        </p:nvCxnSpPr>
        <p:spPr bwMode="auto">
          <a:xfrm>
            <a:off x="1357311" y="3048000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DCB2AA3B-90E8-4533-9930-4CD21F65DCE7}"/>
              </a:ext>
            </a:extLst>
          </p:cNvPr>
          <p:cNvCxnSpPr>
            <a:cxnSpLocks/>
          </p:cNvCxnSpPr>
          <p:nvPr/>
        </p:nvCxnSpPr>
        <p:spPr bwMode="auto">
          <a:xfrm>
            <a:off x="1590674" y="3057526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E5AC0E80-50C7-437A-9A60-26AD7CC6544F}"/>
              </a:ext>
            </a:extLst>
          </p:cNvPr>
          <p:cNvCxnSpPr>
            <a:cxnSpLocks/>
          </p:cNvCxnSpPr>
          <p:nvPr/>
        </p:nvCxnSpPr>
        <p:spPr bwMode="auto">
          <a:xfrm>
            <a:off x="1943099" y="3048000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2B608A2F-9F4F-4080-A498-F7E20525391F}"/>
              </a:ext>
            </a:extLst>
          </p:cNvPr>
          <p:cNvCxnSpPr>
            <a:cxnSpLocks/>
          </p:cNvCxnSpPr>
          <p:nvPr/>
        </p:nvCxnSpPr>
        <p:spPr bwMode="auto">
          <a:xfrm>
            <a:off x="2362200" y="2538412"/>
            <a:ext cx="0" cy="271938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3C828E8C-52FA-4B31-B974-340B113F66DC}"/>
              </a:ext>
            </a:extLst>
          </p:cNvPr>
          <p:cNvCxnSpPr>
            <a:cxnSpLocks/>
          </p:cNvCxnSpPr>
          <p:nvPr/>
        </p:nvCxnSpPr>
        <p:spPr bwMode="auto">
          <a:xfrm>
            <a:off x="2533652" y="2581271"/>
            <a:ext cx="0" cy="267652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D199761C-CDBE-4B0B-80DA-2BC6EA65B96F}"/>
              </a:ext>
            </a:extLst>
          </p:cNvPr>
          <p:cNvCxnSpPr>
            <a:cxnSpLocks/>
          </p:cNvCxnSpPr>
          <p:nvPr/>
        </p:nvCxnSpPr>
        <p:spPr bwMode="auto">
          <a:xfrm>
            <a:off x="2943222" y="3057526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2EE2FA66-82C4-4DD4-A961-6FA8BAD9506C}"/>
              </a:ext>
            </a:extLst>
          </p:cNvPr>
          <p:cNvCxnSpPr>
            <a:cxnSpLocks/>
          </p:cNvCxnSpPr>
          <p:nvPr/>
        </p:nvCxnSpPr>
        <p:spPr bwMode="auto">
          <a:xfrm>
            <a:off x="3305178" y="3057526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039CCF4B-AA9F-498C-AC20-C73C926E42A3}"/>
              </a:ext>
            </a:extLst>
          </p:cNvPr>
          <p:cNvCxnSpPr>
            <a:cxnSpLocks/>
          </p:cNvCxnSpPr>
          <p:nvPr/>
        </p:nvCxnSpPr>
        <p:spPr bwMode="auto">
          <a:xfrm>
            <a:off x="3557590" y="3052765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74F1AC6F-058F-41AF-AEA7-1CFAE0B10334}"/>
              </a:ext>
            </a:extLst>
          </p:cNvPr>
          <p:cNvCxnSpPr>
            <a:cxnSpLocks/>
          </p:cNvCxnSpPr>
          <p:nvPr/>
        </p:nvCxnSpPr>
        <p:spPr bwMode="auto">
          <a:xfrm>
            <a:off x="3933822" y="3052763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40F85CBC-1FD1-4F1B-A5C4-3AA579B2D7AF}"/>
              </a:ext>
            </a:extLst>
          </p:cNvPr>
          <p:cNvCxnSpPr>
            <a:cxnSpLocks/>
          </p:cNvCxnSpPr>
          <p:nvPr/>
        </p:nvCxnSpPr>
        <p:spPr bwMode="auto">
          <a:xfrm>
            <a:off x="4618043" y="2981322"/>
            <a:ext cx="0" cy="22860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04C184C0-FA7D-47C0-BE6E-48DF01701D18}"/>
              </a:ext>
            </a:extLst>
          </p:cNvPr>
          <p:cNvCxnSpPr>
            <a:cxnSpLocks/>
          </p:cNvCxnSpPr>
          <p:nvPr/>
        </p:nvCxnSpPr>
        <p:spPr bwMode="auto">
          <a:xfrm>
            <a:off x="4991104" y="3057522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B32E6AD3-CBBA-48CA-9CA4-71D5E7BAA112}"/>
              </a:ext>
            </a:extLst>
          </p:cNvPr>
          <p:cNvCxnSpPr>
            <a:cxnSpLocks/>
          </p:cNvCxnSpPr>
          <p:nvPr/>
        </p:nvCxnSpPr>
        <p:spPr bwMode="auto">
          <a:xfrm>
            <a:off x="5224467" y="3067048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BD6F0284-A666-456C-A30E-D5096BEE4F60}"/>
              </a:ext>
            </a:extLst>
          </p:cNvPr>
          <p:cNvCxnSpPr>
            <a:cxnSpLocks/>
          </p:cNvCxnSpPr>
          <p:nvPr/>
        </p:nvCxnSpPr>
        <p:spPr bwMode="auto">
          <a:xfrm>
            <a:off x="5629285" y="3057522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096D25E1-6AFF-4947-A627-FF51A09907C2}"/>
              </a:ext>
            </a:extLst>
          </p:cNvPr>
          <p:cNvCxnSpPr>
            <a:cxnSpLocks/>
          </p:cNvCxnSpPr>
          <p:nvPr/>
        </p:nvCxnSpPr>
        <p:spPr bwMode="auto">
          <a:xfrm>
            <a:off x="6624642" y="3067048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319F29C7-342B-4FEA-9F23-FD8385552DD1}"/>
              </a:ext>
            </a:extLst>
          </p:cNvPr>
          <p:cNvCxnSpPr>
            <a:cxnSpLocks/>
          </p:cNvCxnSpPr>
          <p:nvPr/>
        </p:nvCxnSpPr>
        <p:spPr bwMode="auto">
          <a:xfrm>
            <a:off x="6986599" y="3067048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8D3D9269-3981-48B5-9DAA-A9D0F613337A}"/>
              </a:ext>
            </a:extLst>
          </p:cNvPr>
          <p:cNvCxnSpPr>
            <a:cxnSpLocks/>
          </p:cNvCxnSpPr>
          <p:nvPr/>
        </p:nvCxnSpPr>
        <p:spPr bwMode="auto">
          <a:xfrm>
            <a:off x="7239013" y="3062287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F744EA9C-8939-4CA2-A263-6CC42395006B}"/>
              </a:ext>
            </a:extLst>
          </p:cNvPr>
          <p:cNvCxnSpPr>
            <a:cxnSpLocks/>
          </p:cNvCxnSpPr>
          <p:nvPr/>
        </p:nvCxnSpPr>
        <p:spPr bwMode="auto">
          <a:xfrm>
            <a:off x="7615243" y="3062285"/>
            <a:ext cx="0" cy="22098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9D5B3AF1-1F3F-4035-99F4-E4C45E826A58}"/>
              </a:ext>
            </a:extLst>
          </p:cNvPr>
          <p:cNvCxnSpPr>
            <a:cxnSpLocks/>
          </p:cNvCxnSpPr>
          <p:nvPr/>
        </p:nvCxnSpPr>
        <p:spPr bwMode="auto">
          <a:xfrm>
            <a:off x="6043615" y="2557460"/>
            <a:ext cx="0" cy="271938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CE7DB323-42C5-4A61-95BC-237B7288F180}"/>
              </a:ext>
            </a:extLst>
          </p:cNvPr>
          <p:cNvCxnSpPr>
            <a:cxnSpLocks/>
          </p:cNvCxnSpPr>
          <p:nvPr/>
        </p:nvCxnSpPr>
        <p:spPr bwMode="auto">
          <a:xfrm>
            <a:off x="6215067" y="2581267"/>
            <a:ext cx="0" cy="267652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70C0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84677575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34288</TotalTime>
  <Words>831</Words>
  <Application>Microsoft Office PowerPoint</Application>
  <PresentationFormat>全屏显示(4:3)</PresentationFormat>
  <Paragraphs>127</Paragraphs>
  <Slides>1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1</vt:i4>
      </vt:variant>
    </vt:vector>
  </HeadingPairs>
  <TitlesOfParts>
    <vt:vector size="18" baseType="lpstr">
      <vt:lpstr>Arial</vt:lpstr>
      <vt:lpstr>Calibri</vt:lpstr>
      <vt:lpstr>Comic Sans MS</vt:lpstr>
      <vt:lpstr>Times New Roman</vt:lpstr>
      <vt:lpstr>Office Theme</vt:lpstr>
      <vt:lpstr>Document</vt:lpstr>
      <vt:lpstr>Visio</vt:lpstr>
      <vt:lpstr>On Interference Mitigation Pilots</vt:lpstr>
      <vt:lpstr>Interference Sources</vt:lpstr>
      <vt:lpstr>Potential Scenarios for IM Pilots (1)</vt:lpstr>
      <vt:lpstr>Potential Scenarios for IM Pilots (2)</vt:lpstr>
      <vt:lpstr>Observations</vt:lpstr>
      <vt:lpstr>IM Pilots</vt:lpstr>
      <vt:lpstr>An Example on IM pilots (20MHz)</vt:lpstr>
      <vt:lpstr>An Example on IM pilots (40MHz)</vt:lpstr>
      <vt:lpstr>An Example on IM pilots (80MHz)</vt:lpstr>
      <vt:lpstr>Proposal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be Meeting Agenda</dc:title>
  <dc:creator>shimi.shilo@huawei.com</dc:creator>
  <cp:lastModifiedBy>倪吉庆(JIQING NI)</cp:lastModifiedBy>
  <cp:revision>2552</cp:revision>
  <cp:lastPrinted>1601-01-01T00:00:00Z</cp:lastPrinted>
  <dcterms:created xsi:type="dcterms:W3CDTF">2017-01-26T15:28:16Z</dcterms:created>
  <dcterms:modified xsi:type="dcterms:W3CDTF">2025-07-23T02:43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48419121</vt:lpwstr>
  </property>
  <property fmtid="{D5CDD505-2E9C-101B-9397-08002B2CF9AE}" pid="6" name="_2015_ms_pID_725343">
    <vt:lpwstr>(3)4i0UjUmKQOiSMWv0tFysImVKvAL4IwqzvScGjRCGjtipUnz477Rg8CnuLC22sP8QxxHUQQxi
y2R5enBR2rwdzk2wjkoKfF0qI4ZKfc8v/RDEnvjxX/YcWylYfkdzEfUq+/tRQOdcLf3XUMGx
GlEgQXF97YRRrUUlqitaht8pXav83+uq9aSKDFPSMnrEdDigGboOhnkXeGL1WU9qDcje5TH8
ZJkywhSikhqjpka3KE</vt:lpwstr>
  </property>
  <property fmtid="{D5CDD505-2E9C-101B-9397-08002B2CF9AE}" pid="7" name="_2015_ms_pID_7253431">
    <vt:lpwstr>qvQYcCYsBLPjOJAQEgGJEnhS8fcWlD2u5WeFlXAyz8tEkab8TVKWGg
hHKIUBLQKI/xHawbxmTC66r3Hh9xuRjNgQdJSUHGUIiowOFpOZtZ7Ul/M7JOW6cFoF3rqkRl
uSxbbXGhw4hM1P9QdwTyxOSdsBgU/PCrw3XK8O6knzPMmquK9pvDVTByQoltmRaDSK77bmeN
I0my6y6n75ob8lC7vxi7stL7a9KOPNhvSS34</vt:lpwstr>
  </property>
  <property fmtid="{D5CDD505-2E9C-101B-9397-08002B2CF9AE}" pid="8" name="_2015_ms_pID_7253432">
    <vt:lpwstr>FQ==</vt:lpwstr>
  </property>
</Properties>
</file>